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E9D5BB" w14:textId="4909B563" w:rsidR="0061431C" w:rsidRPr="0061431C" w:rsidRDefault="0061431C">
      <w:pPr>
        <w:rPr>
          <w:color w:val="4472C4" w:themeColor="accent1"/>
          <w:sz w:val="28"/>
        </w:rPr>
      </w:pPr>
      <w:proofErr w:type="spellStart"/>
      <w:r w:rsidRPr="0061431C">
        <w:rPr>
          <w:color w:val="4472C4" w:themeColor="accent1"/>
          <w:sz w:val="28"/>
        </w:rPr>
        <w:t>getDemandModel</w:t>
      </w:r>
      <w:proofErr w:type="spellEnd"/>
    </w:p>
    <w:p w14:paraId="74D9ADF6" w14:textId="1978AF8E" w:rsidR="00933CBB" w:rsidRDefault="0061431C">
      <w:pPr>
        <w:rPr>
          <w:color w:val="000000" w:themeColor="text1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B5BC80D" wp14:editId="257C503E">
                <wp:simplePos x="0" y="0"/>
                <wp:positionH relativeFrom="column">
                  <wp:posOffset>76200</wp:posOffset>
                </wp:positionH>
                <wp:positionV relativeFrom="paragraph">
                  <wp:posOffset>4800600</wp:posOffset>
                </wp:positionV>
                <wp:extent cx="6413500" cy="501650"/>
                <wp:effectExtent l="0" t="0" r="0" b="0"/>
                <wp:wrapNone/>
                <wp:docPr id="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13500" cy="501650"/>
                          <a:chOff x="0" y="0"/>
                          <a:chExt cx="6413500" cy="501650"/>
                        </a:xfrm>
                      </wpg:grpSpPr>
                      <pic:pic xmlns:pic="http://schemas.openxmlformats.org/drawingml/2006/picture">
                        <pic:nvPicPr>
                          <pic:cNvPr id="3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4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69900" y="222250"/>
                            <a:ext cx="59436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6261A7D0" id="Group 5" o:spid="_x0000_s1026" style="position:absolute;margin-left:6pt;margin-top:378pt;width:505pt;height:39.5pt;z-index:251660288" coordsize="64135,5016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" o:spid="_x0000_s1027" type="#_x0000_t75" style="position:absolute;width:59436;height:27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">
                  <v:imagedata r:id="rId6" o:title=""/>
                </v:shape>
                <v:shape id="Picture 4" o:spid="_x0000_s1028" type="#_x0000_t75" style="position:absolute;left:4699;top:2222;width:59436;height:27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">
                  <v:imagedata r:id="rId7" o:title=""/>
                </v:shape>
              </v:group>
            </w:pict>
          </mc:Fallback>
        </mc:AlternateContent>
      </w:r>
      <w:r w:rsidRPr="009A0409">
        <w:rPr>
          <w:noProof/>
        </w:rPr>
        <w:drawing>
          <wp:anchor distT="0" distB="0" distL="114300" distR="114300" simplePos="0" relativeHeight="251657216" behindDoc="0" locked="0" layoutInCell="1" allowOverlap="1" wp14:anchorId="092AF55B" wp14:editId="29B3C937">
            <wp:simplePos x="0" y="0"/>
            <wp:positionH relativeFrom="column">
              <wp:posOffset>419100</wp:posOffset>
            </wp:positionH>
            <wp:positionV relativeFrom="paragraph">
              <wp:posOffset>4108450</wp:posOffset>
            </wp:positionV>
            <wp:extent cx="5943600" cy="27940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091593">
        <w:rPr>
          <w:color w:val="000000" w:themeColor="text1"/>
        </w:rPr>
        <w:object w:dxaOrig="11561" w:dyaOrig="17471" w14:anchorId="1E0260EA">
          <v:shape id="_x0000_i1025" type="#_x0000_t75" style="width:401pt;height:606pt" o:ole="">
            <v:imagedata r:id="rId9" o:title=""/>
          </v:shape>
          <o:OLEObject Type="Embed" ProgID="Visio.Drawing.15" ShapeID="_x0000_i1025" DrawAspect="Content" ObjectID="_1621957050" r:id="rId10"/>
        </w:object>
      </w:r>
    </w:p>
    <w:p w14:paraId="45F395B4" w14:textId="68C9C5D3" w:rsidR="0061431C" w:rsidRPr="0061431C" w:rsidRDefault="0061431C">
      <w:pPr>
        <w:rPr>
          <w:color w:val="4472C4" w:themeColor="accent1"/>
          <w:sz w:val="28"/>
        </w:rPr>
      </w:pPr>
      <w:proofErr w:type="spellStart"/>
      <w:r>
        <w:rPr>
          <w:color w:val="4472C4" w:themeColor="accent1"/>
          <w:sz w:val="28"/>
        </w:rPr>
        <w:lastRenderedPageBreak/>
        <w:t>s</w:t>
      </w:r>
      <w:r w:rsidRPr="0061431C">
        <w:rPr>
          <w:color w:val="4472C4" w:themeColor="accent1"/>
          <w:sz w:val="28"/>
        </w:rPr>
        <w:t>etDemandModel</w:t>
      </w:r>
      <w:proofErr w:type="spellEnd"/>
    </w:p>
    <w:p w14:paraId="4E8E76FE" w14:textId="4D838678" w:rsidR="009A0409" w:rsidRPr="009A0409" w:rsidRDefault="0061431C">
      <w:r>
        <w:object w:dxaOrig="12291" w:dyaOrig="18961" w14:anchorId="7340EDEC">
          <v:shape id="_x0000_i1026" type="#_x0000_t75" style="width:392.5pt;height:607pt" o:ole="">
            <v:imagedata r:id="rId11" o:title=""/>
          </v:shape>
          <o:OLEObject Type="Embed" ProgID="Visio.Drawing.15" ShapeID="_x0000_i1026" DrawAspect="Content" ObjectID="_1621957051" r:id="rId12"/>
        </w:object>
      </w:r>
      <w:bookmarkStart w:id="0" w:name="_GoBack"/>
      <w:bookmarkEnd w:id="0"/>
    </w:p>
    <w:sectPr w:rsidR="009A0409" w:rsidRPr="009A04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3774"/>
    <w:rsid w:val="0006249E"/>
    <w:rsid w:val="00091593"/>
    <w:rsid w:val="002F09EA"/>
    <w:rsid w:val="0061431C"/>
    <w:rsid w:val="00763774"/>
    <w:rsid w:val="00933CBB"/>
    <w:rsid w:val="009A0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336E530"/>
  <w15:chartTrackingRefBased/>
  <w15:docId w15:val="{8EB1490D-6455-40CF-8E49-1D50FBE66C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33CB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emf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image" Target="media/image6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2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 yuwei</dc:creator>
  <cp:keywords/>
  <dc:description/>
  <cp:lastModifiedBy>jin yuwei</cp:lastModifiedBy>
  <cp:revision>18</cp:revision>
  <dcterms:created xsi:type="dcterms:W3CDTF">2019-06-13T08:25:00Z</dcterms:created>
  <dcterms:modified xsi:type="dcterms:W3CDTF">2019-06-13T09:51:00Z</dcterms:modified>
</cp:coreProperties>
</file>